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17CFC" w:rsidRPr="00717CFC" w14:paraId="5F0CF6D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343859" w14:textId="77777777" w:rsidR="007C159A" w:rsidRPr="00717CF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717CF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626016" w14:textId="77777777" w:rsidR="007C159A" w:rsidRPr="00717CF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17CF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717CFC" w:rsidRPr="00717CFC" w14:paraId="14ED183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66A7EB" w14:textId="77777777" w:rsidR="007C159A" w:rsidRPr="00717CF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17CF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44A7FA" w14:textId="77777777" w:rsidR="007C159A" w:rsidRPr="00717CFC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17CF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717CFC" w:rsidRPr="00717CFC" w14:paraId="24488B2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C682CB" w14:textId="77777777" w:rsidR="008C3C67" w:rsidRPr="00717CFC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17CF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717CF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717CF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9481E8" w14:textId="5D320033" w:rsidR="002D4CC5" w:rsidRPr="00717CFC" w:rsidRDefault="00867101" w:rsidP="000D5ED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717CF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1FE699" w14:textId="5F76E48C" w:rsidR="008C3C67" w:rsidRPr="00717CFC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717CFC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95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9053"/>
      </w:tblGrid>
      <w:tr w:rsidR="00717CFC" w:rsidRPr="00717CFC" w14:paraId="094B4233" w14:textId="77777777" w:rsidTr="00834472">
        <w:tc>
          <w:tcPr>
            <w:tcW w:w="461" w:type="dxa"/>
          </w:tcPr>
          <w:p w14:paraId="4EDE551F" w14:textId="77777777" w:rsidR="009C1CF1" w:rsidRPr="00717CFC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274626C" w14:textId="1A2DF869" w:rsidR="009C1CF1" w:rsidRPr="00717CFC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222242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E1405E5" w14:textId="77777777" w:rsidR="00DC3980" w:rsidRPr="00717CFC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61332264" w14:textId="5C239BFC" w:rsidR="003A0EC8" w:rsidRPr="00717CFC" w:rsidRDefault="008E1E18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ODIFICACIÓN DE </w:t>
            </w:r>
            <w:r w:rsidR="007A343B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REGIS</w:t>
            </w:r>
            <w:r w:rsidR="00B07493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TRO</w:t>
            </w:r>
            <w:r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</w:t>
            </w:r>
            <w:r w:rsidR="00136E68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PLAGUICIDAS BIOQU</w:t>
            </w:r>
            <w:r w:rsidR="00222242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136E68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MICOS</w:t>
            </w:r>
          </w:p>
          <w:p w14:paraId="1B0FC802" w14:textId="4778B337" w:rsidR="00867101" w:rsidRPr="00717CFC" w:rsidRDefault="00867101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337290AF" w14:textId="01E0FDDC" w:rsidR="00867101" w:rsidRPr="00717CFC" w:rsidRDefault="00867101" w:rsidP="00867101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222242" w:rsidRPr="00717CFC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717CFC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76ADEC32" w14:textId="11AD52C0" w:rsidR="00DA6A26" w:rsidRPr="00717CFC" w:rsidRDefault="003A0EC8" w:rsidP="0086710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717CFC" w:rsidRPr="00717CFC" w14:paraId="328F6FA9" w14:textId="77777777" w:rsidTr="00834472">
        <w:tc>
          <w:tcPr>
            <w:tcW w:w="461" w:type="dxa"/>
          </w:tcPr>
          <w:p w14:paraId="27375C58" w14:textId="77777777" w:rsidR="008C3C67" w:rsidRPr="00717CFC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17CF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1DE7031" w14:textId="7A652EEB" w:rsidR="008C3C67" w:rsidRPr="00717CFC" w:rsidRDefault="00222242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717CF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ECBE7EF" w14:textId="77777777" w:rsidR="00867101" w:rsidRPr="00717CFC" w:rsidRDefault="00867101" w:rsidP="00867101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color w:val="404040" w:themeColor="text1" w:themeTint="BF"/>
              </w:rPr>
              <w:t>Acuerdo Gubernativo No. 87-2011 Reglamento para el Registro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73C222CD" w14:textId="77777777" w:rsidR="00867101" w:rsidRPr="00717CFC" w:rsidRDefault="00867101" w:rsidP="00867101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17CFC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099AD05" w14:textId="77777777" w:rsidR="003A0EC8" w:rsidRPr="00717CFC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C67802" w14:paraId="1212B4D1" w14:textId="77777777" w:rsidTr="00834472">
        <w:tc>
          <w:tcPr>
            <w:tcW w:w="461" w:type="dxa"/>
          </w:tcPr>
          <w:p w14:paraId="42551F22" w14:textId="468E8905" w:rsidR="008C3C67" w:rsidRPr="00C67802" w:rsidRDefault="00F221E9" w:rsidP="00F221E9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56984560" w14:textId="77777777" w:rsidR="008C3C67" w:rsidRPr="00717CF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17CF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717CF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0C35388" w14:textId="2282C3B5" w:rsidR="00867101" w:rsidRPr="00717CFC" w:rsidRDefault="0086710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717CFC" w:rsidRPr="00717CFC" w14:paraId="597273C0" w14:textId="77777777" w:rsidTr="00F9769E">
              <w:tc>
                <w:tcPr>
                  <w:tcW w:w="4070" w:type="dxa"/>
                </w:tcPr>
                <w:p w14:paraId="031C789E" w14:textId="77777777" w:rsidR="00867101" w:rsidRPr="00717CFC" w:rsidRDefault="00867101" w:rsidP="0086710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764BEA8F" w14:textId="77777777" w:rsidR="00867101" w:rsidRPr="00717CFC" w:rsidRDefault="00867101" w:rsidP="0086710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717CFC" w:rsidRPr="00717CFC" w14:paraId="00424556" w14:textId="77777777" w:rsidTr="00F9769E">
              <w:tc>
                <w:tcPr>
                  <w:tcW w:w="4070" w:type="dxa"/>
                </w:tcPr>
                <w:p w14:paraId="16CF6AA3" w14:textId="77777777" w:rsidR="00867101" w:rsidRPr="00717CFC" w:rsidRDefault="00867101" w:rsidP="008671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2E3AB98C" w14:textId="77777777" w:rsidR="00867101" w:rsidRPr="00717CFC" w:rsidRDefault="00867101" w:rsidP="008671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DECEA88" w14:textId="25BF941C" w:rsidR="00867101" w:rsidRPr="00717CFC" w:rsidRDefault="00867101" w:rsidP="0086710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1. Solicitud de modificación de registro de Artrópodos, Predadores, Parásitos y Parasitoides.</w:t>
                  </w:r>
                </w:p>
                <w:p w14:paraId="24EE1F80" w14:textId="77777777" w:rsidR="00867101" w:rsidRPr="00717CFC" w:rsidRDefault="00867101" w:rsidP="0086710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E3B3EE6" w14:textId="77777777" w:rsidR="00867101" w:rsidRPr="00717CFC" w:rsidRDefault="00867101" w:rsidP="0086710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1E8EFBF" w14:textId="77777777" w:rsidR="00867101" w:rsidRPr="00717CFC" w:rsidRDefault="00867101" w:rsidP="0086710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17CFC" w:rsidRPr="00717CFC" w14:paraId="57ABDDDA" w14:textId="77777777" w:rsidTr="00F9769E">
              <w:tc>
                <w:tcPr>
                  <w:tcW w:w="4070" w:type="dxa"/>
                </w:tcPr>
                <w:p w14:paraId="2663A0C5" w14:textId="77777777" w:rsidR="005D591A" w:rsidRPr="00717CFC" w:rsidRDefault="005D591A" w:rsidP="005D591A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17CFC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571B6721" w14:textId="77777777" w:rsidR="005D591A" w:rsidRPr="00717CFC" w:rsidRDefault="005D591A" w:rsidP="005D591A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69A8378C" w14:textId="77777777" w:rsidR="0062491E" w:rsidRPr="00717CFC" w:rsidRDefault="005D591A" w:rsidP="005D591A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 36, numeral del 1 al 14</w:t>
                  </w:r>
                  <w:r w:rsidR="0062491E"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.</w:t>
                  </w:r>
                </w:p>
                <w:p w14:paraId="5150345B" w14:textId="655ADCBA" w:rsidR="005D591A" w:rsidRPr="00717CFC" w:rsidRDefault="0062491E" w:rsidP="005D591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   </w:t>
                  </w:r>
                  <w:r w:rsidR="005D591A"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 </w:t>
                  </w:r>
                  <w:r w:rsidR="00F708AA"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</w:t>
                  </w:r>
                  <w:r w:rsidR="005D591A"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 37, incisos a), b), c), d), e), f), g), h), i), j), k), l) y m) del </w:t>
                  </w:r>
                  <w:r w:rsidR="005D591A" w:rsidRPr="00717CFC">
                    <w:rPr>
                      <w:rFonts w:ascii="Arial" w:hAnsi="Arial" w:cs="Arial"/>
                      <w:color w:val="404040" w:themeColor="text1" w:themeTint="BF"/>
                    </w:rPr>
                    <w:t>Acuerdo Gubernativo 87-2011, Reglamento para el Registro, renovación, endoso y cesión de sustancias afines a plaguicidas; plaguicidas microbianos; plaguicidas bioquímicos; artrópodos, predadores, parásitos, parasitoides; los requisitos para su importación, exportación y retorno; así como el registro de personal individuales y jurídicas relacionadas a estos insumos, ante el Ministerio de Agricultura, Ganadería y Alimentación.</w:t>
                  </w:r>
                </w:p>
                <w:p w14:paraId="0CF558F5" w14:textId="77777777" w:rsidR="005D591A" w:rsidRPr="00717CFC" w:rsidRDefault="005D591A" w:rsidP="005D591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AD7472" w14:textId="77777777" w:rsidR="005D591A" w:rsidRPr="00717CFC" w:rsidRDefault="005D591A" w:rsidP="005D591A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717CFC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63592AC7" w14:textId="77777777" w:rsidR="005D591A" w:rsidRPr="00717CFC" w:rsidRDefault="005D591A" w:rsidP="005D591A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  <w:p w14:paraId="3AB81016" w14:textId="424DDE27" w:rsidR="0062491E" w:rsidRPr="00717CFC" w:rsidRDefault="005D591A" w:rsidP="0062491E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</w:pPr>
                  <w:r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 36, numeral del 1 al 14</w:t>
                  </w:r>
                  <w:r w:rsidR="0062491E"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.</w:t>
                  </w:r>
                </w:p>
                <w:p w14:paraId="6ECB0DAD" w14:textId="54735889" w:rsidR="005D591A" w:rsidRPr="00717CFC" w:rsidRDefault="00F708AA" w:rsidP="0062491E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Artículo</w:t>
                  </w:r>
                  <w:r w:rsidR="005D591A" w:rsidRPr="00717CFC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 37, incisos a), b), c), d), e), f), g), h), i), j), k), l) y m) del </w:t>
                  </w:r>
                  <w:r w:rsidR="005D591A"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87-2011, Reglamento para el Registro, renovación, endoso y cesión de sustancias afines a plaguicidas; plaguicidas microbianos; plaguicidas bioquímicos; artrópodos, predadores, parásitos, parasitoides; los requisitos para su importación, exportación y retorno; así como el registro de personal individuales y jurídicas relacionadas a estos insumos, ante el Ministerio de </w:t>
                  </w:r>
                  <w:r w:rsidR="005D591A" w:rsidRPr="00717CFC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Agricultura, Ganadería y Alimentación.</w:t>
                  </w:r>
                </w:p>
                <w:p w14:paraId="4FCBC75B" w14:textId="77777777" w:rsidR="005D591A" w:rsidRPr="00717CFC" w:rsidRDefault="005D591A" w:rsidP="005D591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71245C0" w14:textId="77777777" w:rsidR="00DE519C" w:rsidRPr="00717CFC" w:rsidRDefault="00DE519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717CFC" w:rsidRPr="00717CFC" w14:paraId="7F2AC100" w14:textId="77777777" w:rsidTr="007301EA">
              <w:tc>
                <w:tcPr>
                  <w:tcW w:w="4070" w:type="dxa"/>
                </w:tcPr>
                <w:p w14:paraId="430ABF46" w14:textId="77777777" w:rsidR="002D4CC5" w:rsidRPr="00717CFC" w:rsidRDefault="00105400" w:rsidP="00717C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3882" w:type="dxa"/>
                </w:tcPr>
                <w:p w14:paraId="0E58C92F" w14:textId="77777777" w:rsidR="002D4CC5" w:rsidRPr="00717CFC" w:rsidRDefault="00105400" w:rsidP="00717CF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717CFC" w:rsidRPr="00717CFC" w14:paraId="35AF1544" w14:textId="77777777" w:rsidTr="007301EA">
              <w:tc>
                <w:tcPr>
                  <w:tcW w:w="4070" w:type="dxa"/>
                </w:tcPr>
                <w:p w14:paraId="1EE73625" w14:textId="35322BC8" w:rsidR="00D55B29" w:rsidRPr="00717CFC" w:rsidRDefault="00F708AA" w:rsidP="00F708A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D55B29" w:rsidRPr="00717CFC">
                    <w:rPr>
                      <w:rFonts w:ascii="Arial" w:hAnsi="Arial" w:cs="Arial"/>
                      <w:color w:val="404040" w:themeColor="text1" w:themeTint="BF"/>
                    </w:rPr>
                    <w:t>Ingresa a la ventanilla de atención al Usuario.</w:t>
                  </w:r>
                </w:p>
                <w:p w14:paraId="2714E503" w14:textId="77777777" w:rsidR="00D55B29" w:rsidRPr="00717CFC" w:rsidRDefault="00D55B29" w:rsidP="00D55B29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2A01F4C" w14:textId="77777777" w:rsidR="00D55B29" w:rsidRPr="00717CFC" w:rsidRDefault="00D55B29" w:rsidP="00D55B2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3DD8E77" w14:textId="47BD2D50" w:rsidR="00D55B29" w:rsidRPr="00717CFC" w:rsidRDefault="003A6FBC" w:rsidP="003A6F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22769C" w:rsidRPr="00717CFC">
                    <w:rPr>
                      <w:rFonts w:ascii="Arial" w:hAnsi="Arial" w:cs="Arial"/>
                      <w:color w:val="404040" w:themeColor="text1" w:themeTint="BF"/>
                    </w:rPr>
                    <w:t>El u</w:t>
                  </w:r>
                  <w:r w:rsidR="00D55B29" w:rsidRPr="00717CFC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717CFC" w:rsidRPr="00717CFC" w14:paraId="5E35C396" w14:textId="77777777" w:rsidTr="007301EA">
              <w:tc>
                <w:tcPr>
                  <w:tcW w:w="4070" w:type="dxa"/>
                </w:tcPr>
                <w:p w14:paraId="67A26713" w14:textId="1CA74925" w:rsidR="003A6FBC" w:rsidRPr="00717CFC" w:rsidRDefault="00F708AA" w:rsidP="00F708A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3A6FBC" w:rsidRPr="00717CFC">
                    <w:rPr>
                      <w:rFonts w:ascii="Arial" w:hAnsi="Arial" w:cs="Arial"/>
                      <w:color w:val="404040" w:themeColor="text1" w:themeTint="BF"/>
                    </w:rPr>
                    <w:t>Jefatura del departamento recibe el expediente de registro de insumos agrícolas</w:t>
                  </w:r>
                  <w:r w:rsidR="003A6FBC"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8CFA7B9" w14:textId="6D64DAE3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8363987" w14:textId="55CC385F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2349AA27" w14:textId="29CB84A2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Si es favorable: Sigue paso 3</w:t>
                  </w:r>
                  <w:r w:rsidR="0022769C" w:rsidRPr="00717CFC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1622BC3" w14:textId="5C115B8B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717CFC" w:rsidRPr="00717CFC" w14:paraId="288F7084" w14:textId="77777777" w:rsidTr="00084DFE">
              <w:tc>
                <w:tcPr>
                  <w:tcW w:w="4070" w:type="dxa"/>
                  <w:shd w:val="clear" w:color="auto" w:fill="FFFFFF" w:themeFill="background1"/>
                </w:tcPr>
                <w:p w14:paraId="5CBF2019" w14:textId="640AA2CE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3.  Selecciona expediente a analizar de acuerdo a la fecha de ingreso.</w:t>
                  </w:r>
                </w:p>
              </w:tc>
              <w:tc>
                <w:tcPr>
                  <w:tcW w:w="3882" w:type="dxa"/>
                  <w:shd w:val="clear" w:color="auto" w:fill="FFFFFF" w:themeFill="background1"/>
                </w:tcPr>
                <w:p w14:paraId="5DBFF7BA" w14:textId="1E9CA7C7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717CF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717CFC" w:rsidRPr="00717CFC" w14:paraId="66F73F1B" w14:textId="77777777" w:rsidTr="007301EA">
              <w:tc>
                <w:tcPr>
                  <w:tcW w:w="4070" w:type="dxa"/>
                </w:tcPr>
                <w:p w14:paraId="6634BE64" w14:textId="33B8BF25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Profesional analista recibe y analiza expediente de Modificación de registro de </w:t>
                  </w:r>
                  <w:r w:rsidR="00067781"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</w:t>
                  </w:r>
                  <w:r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aguicidas</w:t>
                  </w:r>
                  <w:r w:rsidR="00067781"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Bioquímicos</w:t>
                  </w: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21DC388B" w14:textId="512E37DE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63AEF7B" w14:textId="68239757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 Departamento recibe </w:t>
                  </w:r>
                  <w:r w:rsidR="0022769C" w:rsidRPr="00717CFC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2E0235AD" w14:textId="34311F4B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1871F601" w14:textId="619E3E7A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717CFC" w:rsidRPr="00717CFC" w14:paraId="56C0AE77" w14:textId="77777777" w:rsidTr="007301EA">
              <w:tc>
                <w:tcPr>
                  <w:tcW w:w="4070" w:type="dxa"/>
                </w:tcPr>
                <w:p w14:paraId="363CD83C" w14:textId="36DCB43B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5. Emite Dictamen Técnico.</w:t>
                  </w:r>
                </w:p>
              </w:tc>
              <w:tc>
                <w:tcPr>
                  <w:tcW w:w="3882" w:type="dxa"/>
                </w:tcPr>
                <w:p w14:paraId="57403F13" w14:textId="745F929C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717CFC" w:rsidRPr="00717CFC" w14:paraId="10E5FB3A" w14:textId="77777777" w:rsidTr="007301EA">
              <w:tc>
                <w:tcPr>
                  <w:tcW w:w="4070" w:type="dxa"/>
                </w:tcPr>
                <w:p w14:paraId="38F20105" w14:textId="4ECDE327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6. Emite Dictamen Técnico final y Certificado de Registro, según corresponda.  </w:t>
                  </w:r>
                </w:p>
              </w:tc>
              <w:tc>
                <w:tcPr>
                  <w:tcW w:w="3882" w:type="dxa"/>
                </w:tcPr>
                <w:p w14:paraId="700319DE" w14:textId="1D3D50F5" w:rsidR="003A6FBC" w:rsidRPr="00717CFC" w:rsidRDefault="003A6FBC" w:rsidP="003A6F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71DE4F9" w14:textId="6467D4E3" w:rsidR="003A6FBC" w:rsidRPr="00717CFC" w:rsidRDefault="003A6FBC" w:rsidP="003A6FB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17CFC" w:rsidRPr="00717CFC" w14:paraId="7AC1BAC5" w14:textId="77777777" w:rsidTr="007301EA">
              <w:tc>
                <w:tcPr>
                  <w:tcW w:w="4070" w:type="dxa"/>
                </w:tcPr>
                <w:p w14:paraId="61E3A095" w14:textId="4BDDDF55" w:rsidR="00D55B29" w:rsidRPr="00717CFC" w:rsidRDefault="00D55B29" w:rsidP="00D55B2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. Traslada Certificado de Registro al Jefe del Departamento de Registro de Insumos Agrícolas (cuando corresponda)</w:t>
                  </w:r>
                </w:p>
              </w:tc>
              <w:tc>
                <w:tcPr>
                  <w:tcW w:w="3882" w:type="dxa"/>
                </w:tcPr>
                <w:p w14:paraId="74945D07" w14:textId="6A8C41B8" w:rsidR="00D55B29" w:rsidRPr="00717CFC" w:rsidRDefault="00D55B29" w:rsidP="00D55B2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17CFC" w:rsidRPr="00717CFC" w14:paraId="1659212D" w14:textId="77777777" w:rsidTr="007301EA">
              <w:tc>
                <w:tcPr>
                  <w:tcW w:w="4070" w:type="dxa"/>
                </w:tcPr>
                <w:p w14:paraId="752700B0" w14:textId="5189B9BE" w:rsidR="00D55B29" w:rsidRPr="00717CFC" w:rsidRDefault="00D55B29" w:rsidP="00D55B2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8. Recibe, analiza, emite Visto Bueno del Certificado de Registro y traslada al Profesional Analista del Departamento de Registro de Insumos Agrícolas (cuando corresponda)</w:t>
                  </w:r>
                </w:p>
              </w:tc>
              <w:tc>
                <w:tcPr>
                  <w:tcW w:w="3882" w:type="dxa"/>
                </w:tcPr>
                <w:p w14:paraId="74525A25" w14:textId="77777777" w:rsidR="00D55B29" w:rsidRPr="00717CFC" w:rsidRDefault="00D55B29" w:rsidP="00D55B2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717CFC" w:rsidRPr="00717CFC" w14:paraId="33A71BEF" w14:textId="77777777" w:rsidTr="007301EA">
              <w:tc>
                <w:tcPr>
                  <w:tcW w:w="4070" w:type="dxa"/>
                </w:tcPr>
                <w:p w14:paraId="2CB166FE" w14:textId="0193E235" w:rsidR="00D55B29" w:rsidRPr="00717CFC" w:rsidRDefault="00D55B29" w:rsidP="00D55B2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9. Recibe y 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2CC8EFDF" w14:textId="77777777" w:rsidR="00D55B29" w:rsidRPr="00717CFC" w:rsidRDefault="00D55B29" w:rsidP="00D55B2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717CFC" w:rsidRPr="00717CFC" w14:paraId="49C47EAA" w14:textId="77777777" w:rsidTr="007301EA">
              <w:tc>
                <w:tcPr>
                  <w:tcW w:w="4070" w:type="dxa"/>
                </w:tcPr>
                <w:p w14:paraId="2C370DF0" w14:textId="6C44D9F7" w:rsidR="00D55B29" w:rsidRPr="00717CFC" w:rsidRDefault="00D55B29" w:rsidP="00717CF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17CFC">
                    <w:rPr>
                      <w:rFonts w:ascii="Arial" w:hAnsi="Arial" w:cs="Arial"/>
                      <w:color w:val="404040" w:themeColor="text1" w:themeTint="BF"/>
                    </w:rPr>
                    <w:t>10. Archiva expediente.</w:t>
                  </w:r>
                </w:p>
              </w:tc>
              <w:tc>
                <w:tcPr>
                  <w:tcW w:w="3882" w:type="dxa"/>
                </w:tcPr>
                <w:p w14:paraId="571E8AED" w14:textId="77777777" w:rsidR="00D55B29" w:rsidRPr="00717CFC" w:rsidRDefault="00D55B29" w:rsidP="00D55B2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45A65D4" w14:textId="5316FE83" w:rsidR="00BE617B" w:rsidRPr="00717CFC" w:rsidRDefault="00BE617B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F2FDC9B" w14:textId="77777777" w:rsidR="00D55B29" w:rsidRPr="00717CFC" w:rsidRDefault="00D55B29" w:rsidP="00D55B2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717CF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717CF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6A2F2370" w14:textId="42782FF1" w:rsidR="00D55B29" w:rsidRPr="00717CFC" w:rsidRDefault="00D55B29" w:rsidP="00D55B2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717CF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     </w:t>
            </w: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717CF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3.75 Según tarifario vigente</w:t>
            </w:r>
          </w:p>
          <w:p w14:paraId="2D6F66B7" w14:textId="77777777" w:rsidR="00D55B29" w:rsidRPr="00717CFC" w:rsidRDefault="00D55B29" w:rsidP="00D55B2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5C44AF5" w14:textId="77777777" w:rsidR="00D55B29" w:rsidRPr="00717CFC" w:rsidRDefault="00D55B29" w:rsidP="00D55B2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717CF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717CFC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717CF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B0175D8" w14:textId="77777777" w:rsidR="00BE617B" w:rsidRPr="00717CFC" w:rsidRDefault="00BE617B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05253EF" w14:textId="77777777" w:rsidR="00834472" w:rsidRPr="00C67802" w:rsidRDefault="00834472" w:rsidP="00622F94">
      <w:pPr>
        <w:spacing w:after="0" w:line="240" w:lineRule="auto"/>
        <w:jc w:val="both"/>
        <w:rPr>
          <w:rFonts w:ascii="Arial" w:hAnsi="Arial" w:cs="Arial"/>
          <w:b/>
        </w:rPr>
      </w:pPr>
    </w:p>
    <w:p w14:paraId="716A9C9C" w14:textId="77777777" w:rsidR="00834472" w:rsidRPr="00C67802" w:rsidRDefault="00834472" w:rsidP="00622F94">
      <w:pPr>
        <w:spacing w:after="0" w:line="240" w:lineRule="auto"/>
        <w:jc w:val="both"/>
        <w:rPr>
          <w:rFonts w:ascii="Arial" w:hAnsi="Arial" w:cs="Arial"/>
          <w:b/>
        </w:rPr>
      </w:pPr>
    </w:p>
    <w:p w14:paraId="3771EC55" w14:textId="3DB24118" w:rsidR="008C3C67" w:rsidRPr="00C67802" w:rsidRDefault="0022769C" w:rsidP="00622F94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ANEXO 1</w:t>
      </w:r>
    </w:p>
    <w:p w14:paraId="288450B2" w14:textId="77777777" w:rsidR="00834472" w:rsidRPr="00C67802" w:rsidRDefault="00834472" w:rsidP="00622F94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C67802" w14:paraId="376F6ECE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77189201" w14:textId="77777777" w:rsidR="003D5209" w:rsidRPr="00C67802" w:rsidRDefault="003D5209" w:rsidP="003B6166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4A62C4C" w14:textId="77777777" w:rsidR="003D5209" w:rsidRPr="00C67802" w:rsidRDefault="003D5209" w:rsidP="003B6166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75FE23DE" w14:textId="77777777" w:rsidR="003D5209" w:rsidRPr="00C67802" w:rsidRDefault="003D5209" w:rsidP="003B6166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1B2E7B2" w14:textId="77777777" w:rsidR="003D5209" w:rsidRPr="00C67802" w:rsidRDefault="003D5209" w:rsidP="003B6166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DIFERENCIA</w:t>
            </w:r>
          </w:p>
        </w:tc>
      </w:tr>
      <w:tr w:rsidR="00A51D93" w:rsidRPr="00C67802" w14:paraId="3F2F5CCD" w14:textId="77777777" w:rsidTr="0001405F">
        <w:tc>
          <w:tcPr>
            <w:tcW w:w="2547" w:type="dxa"/>
          </w:tcPr>
          <w:p w14:paraId="48FAB831" w14:textId="77777777" w:rsidR="00A51D93" w:rsidRPr="00C67802" w:rsidRDefault="00A51D93" w:rsidP="003B6166">
            <w:pPr>
              <w:pStyle w:val="Default"/>
              <w:rPr>
                <w:sz w:val="22"/>
                <w:szCs w:val="22"/>
              </w:rPr>
            </w:pPr>
            <w:r w:rsidRPr="00C67802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  <w:shd w:val="clear" w:color="auto" w:fill="auto"/>
          </w:tcPr>
          <w:p w14:paraId="55790418" w14:textId="04D62916" w:rsidR="00A51D93" w:rsidRPr="00C67802" w:rsidRDefault="003A6FBC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  <w:shd w:val="clear" w:color="auto" w:fill="auto"/>
          </w:tcPr>
          <w:p w14:paraId="1E9EF3D3" w14:textId="4F9DFC7B" w:rsidR="00A51D93" w:rsidRPr="00C67802" w:rsidRDefault="003A6FBC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  <w:shd w:val="clear" w:color="auto" w:fill="auto"/>
          </w:tcPr>
          <w:p w14:paraId="52FC96BB" w14:textId="44590972" w:rsidR="00A51D93" w:rsidRPr="00C67802" w:rsidRDefault="003A6FBC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C67802" w14:paraId="7A75C7AC" w14:textId="77777777" w:rsidTr="0001405F">
        <w:tc>
          <w:tcPr>
            <w:tcW w:w="2547" w:type="dxa"/>
          </w:tcPr>
          <w:p w14:paraId="1707E849" w14:textId="77777777" w:rsidR="00A51D93" w:rsidRPr="00C67802" w:rsidRDefault="00A51D93" w:rsidP="003B6166">
            <w:pPr>
              <w:pStyle w:val="Default"/>
              <w:rPr>
                <w:sz w:val="22"/>
                <w:szCs w:val="22"/>
              </w:rPr>
            </w:pPr>
            <w:r w:rsidRPr="00C67802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  <w:shd w:val="clear" w:color="auto" w:fill="auto"/>
          </w:tcPr>
          <w:p w14:paraId="2566FAC2" w14:textId="5DCB0792" w:rsidR="00A51D93" w:rsidRPr="00C67802" w:rsidRDefault="003A6FBC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  <w:shd w:val="clear" w:color="auto" w:fill="auto"/>
          </w:tcPr>
          <w:p w14:paraId="7AAEADD4" w14:textId="5F57C1C8" w:rsidR="00A51D93" w:rsidRPr="00C67802" w:rsidRDefault="003A6FBC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  <w:shd w:val="clear" w:color="auto" w:fill="auto"/>
          </w:tcPr>
          <w:p w14:paraId="1A4F978D" w14:textId="79E1856F" w:rsidR="00A51D93" w:rsidRPr="00C67802" w:rsidRDefault="003A6FBC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C67802" w14:paraId="0E6D5444" w14:textId="77777777" w:rsidTr="0001405F">
        <w:tc>
          <w:tcPr>
            <w:tcW w:w="2547" w:type="dxa"/>
          </w:tcPr>
          <w:p w14:paraId="137A0E51" w14:textId="77777777" w:rsidR="00A51D93" w:rsidRPr="00C67802" w:rsidRDefault="00A51D93" w:rsidP="003B6166">
            <w:pPr>
              <w:pStyle w:val="Default"/>
              <w:rPr>
                <w:sz w:val="22"/>
                <w:szCs w:val="22"/>
              </w:rPr>
            </w:pPr>
            <w:r w:rsidRPr="00C67802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  <w:shd w:val="clear" w:color="auto" w:fill="auto"/>
          </w:tcPr>
          <w:p w14:paraId="4C840494" w14:textId="3143B947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shd w:val="clear" w:color="auto" w:fill="auto"/>
          </w:tcPr>
          <w:p w14:paraId="7FB082B8" w14:textId="77777777" w:rsidR="00A51D93" w:rsidRPr="00C67802" w:rsidRDefault="00A51D93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  <w:shd w:val="clear" w:color="auto" w:fill="auto"/>
          </w:tcPr>
          <w:p w14:paraId="3193CEB2" w14:textId="23EE632C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C67802" w14:paraId="0D4694CD" w14:textId="77777777" w:rsidTr="0022769C">
        <w:trPr>
          <w:trHeight w:val="422"/>
        </w:trPr>
        <w:tc>
          <w:tcPr>
            <w:tcW w:w="2547" w:type="dxa"/>
            <w:vAlign w:val="center"/>
          </w:tcPr>
          <w:p w14:paraId="134660C4" w14:textId="77777777" w:rsidR="00A51D93" w:rsidRPr="00C67802" w:rsidRDefault="00A51D93" w:rsidP="003B6166">
            <w:pPr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DFAEB30" w14:textId="055E0AC2" w:rsidR="00A51D93" w:rsidRPr="00C67802" w:rsidRDefault="00573FED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1</w:t>
            </w:r>
            <w:r w:rsidR="00D55B29">
              <w:rPr>
                <w:rFonts w:ascii="Arial" w:hAnsi="Arial" w:cs="Arial"/>
              </w:rPr>
              <w:t>2</w:t>
            </w:r>
            <w:r w:rsidRPr="00C67802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6E1D5BD0" w14:textId="0F64A910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A51D93" w:rsidRPr="00C67802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758306C" w14:textId="77777777" w:rsidR="00A51D93" w:rsidRPr="00C67802" w:rsidRDefault="001A72B9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2</w:t>
            </w:r>
            <w:r w:rsidR="00A51D93" w:rsidRPr="00C67802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C67802" w14:paraId="30DB8A59" w14:textId="77777777" w:rsidTr="0001405F">
        <w:tc>
          <w:tcPr>
            <w:tcW w:w="2547" w:type="dxa"/>
          </w:tcPr>
          <w:p w14:paraId="67C72FCC" w14:textId="77777777" w:rsidR="00A51D93" w:rsidRPr="00C67802" w:rsidRDefault="00A51D93" w:rsidP="003B6166">
            <w:pPr>
              <w:pStyle w:val="Default"/>
              <w:rPr>
                <w:sz w:val="22"/>
                <w:szCs w:val="22"/>
              </w:rPr>
            </w:pPr>
            <w:r w:rsidRPr="00C67802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shd w:val="clear" w:color="auto" w:fill="auto"/>
          </w:tcPr>
          <w:p w14:paraId="5F818F35" w14:textId="0F037215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410" w:type="dxa"/>
            <w:shd w:val="clear" w:color="auto" w:fill="auto"/>
          </w:tcPr>
          <w:p w14:paraId="085FC5E4" w14:textId="10E762B3" w:rsidR="00A51D93" w:rsidRPr="00C67802" w:rsidRDefault="00D55B29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2693" w:type="dxa"/>
            <w:shd w:val="clear" w:color="auto" w:fill="auto"/>
          </w:tcPr>
          <w:p w14:paraId="5D3762F0" w14:textId="3E12BCD4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</w:tr>
      <w:tr w:rsidR="00A51D93" w:rsidRPr="00C67802" w14:paraId="6618D744" w14:textId="77777777" w:rsidTr="0001405F">
        <w:tc>
          <w:tcPr>
            <w:tcW w:w="2547" w:type="dxa"/>
          </w:tcPr>
          <w:p w14:paraId="71574727" w14:textId="77777777" w:rsidR="00A51D93" w:rsidRPr="00C67802" w:rsidRDefault="00A51D93" w:rsidP="003B6166">
            <w:pPr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  <w:shd w:val="clear" w:color="auto" w:fill="auto"/>
          </w:tcPr>
          <w:p w14:paraId="3C51A6AB" w14:textId="79BAED8D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D 3.75</w:t>
            </w:r>
          </w:p>
        </w:tc>
        <w:tc>
          <w:tcPr>
            <w:tcW w:w="2410" w:type="dxa"/>
            <w:shd w:val="clear" w:color="auto" w:fill="auto"/>
          </w:tcPr>
          <w:p w14:paraId="2373BF92" w14:textId="200C68DF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D 3.75, según tarifario vigente</w:t>
            </w:r>
          </w:p>
        </w:tc>
        <w:tc>
          <w:tcPr>
            <w:tcW w:w="2693" w:type="dxa"/>
            <w:shd w:val="clear" w:color="auto" w:fill="auto"/>
          </w:tcPr>
          <w:p w14:paraId="2A890886" w14:textId="1245D3F7" w:rsidR="00A51D93" w:rsidRPr="00C67802" w:rsidRDefault="00D55B29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C67802" w14:paraId="0748D734" w14:textId="77777777" w:rsidTr="0001405F">
        <w:tc>
          <w:tcPr>
            <w:tcW w:w="2547" w:type="dxa"/>
          </w:tcPr>
          <w:p w14:paraId="62073CB1" w14:textId="77777777" w:rsidR="00A51D93" w:rsidRPr="00C67802" w:rsidRDefault="00A51D93" w:rsidP="003B6166">
            <w:pPr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shd w:val="clear" w:color="auto" w:fill="auto"/>
          </w:tcPr>
          <w:p w14:paraId="4AB04F35" w14:textId="77777777" w:rsidR="00A51D93" w:rsidRPr="00C67802" w:rsidRDefault="00594DE7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  <w:shd w:val="clear" w:color="auto" w:fill="auto"/>
          </w:tcPr>
          <w:p w14:paraId="68DB7639" w14:textId="77777777" w:rsidR="00A51D93" w:rsidRPr="00C67802" w:rsidRDefault="00594DE7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  <w:shd w:val="clear" w:color="auto" w:fill="auto"/>
          </w:tcPr>
          <w:p w14:paraId="46535DF8" w14:textId="77777777" w:rsidR="00A51D93" w:rsidRPr="00C67802" w:rsidRDefault="00A51D93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0</w:t>
            </w:r>
          </w:p>
        </w:tc>
      </w:tr>
      <w:tr w:rsidR="00A51D93" w:rsidRPr="00C67802" w14:paraId="4A6D0073" w14:textId="77777777" w:rsidTr="0001405F">
        <w:tc>
          <w:tcPr>
            <w:tcW w:w="2547" w:type="dxa"/>
          </w:tcPr>
          <w:p w14:paraId="10748CC8" w14:textId="77777777" w:rsidR="00A51D93" w:rsidRPr="00C67802" w:rsidRDefault="00A51D93" w:rsidP="003B6166">
            <w:pPr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shd w:val="clear" w:color="auto" w:fill="auto"/>
          </w:tcPr>
          <w:p w14:paraId="6249928C" w14:textId="77777777" w:rsidR="00A51D93" w:rsidRPr="00C67802" w:rsidRDefault="00DC584C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  <w:shd w:val="clear" w:color="auto" w:fill="auto"/>
          </w:tcPr>
          <w:p w14:paraId="3B87E00C" w14:textId="77777777" w:rsidR="00A51D93" w:rsidRPr="00C67802" w:rsidRDefault="00DC584C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8</w:t>
            </w:r>
          </w:p>
        </w:tc>
        <w:tc>
          <w:tcPr>
            <w:tcW w:w="2693" w:type="dxa"/>
            <w:shd w:val="clear" w:color="auto" w:fill="auto"/>
          </w:tcPr>
          <w:p w14:paraId="66AB085F" w14:textId="77777777" w:rsidR="00A51D93" w:rsidRPr="00C67802" w:rsidRDefault="00A51D93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0</w:t>
            </w:r>
          </w:p>
        </w:tc>
      </w:tr>
      <w:tr w:rsidR="00A51D93" w:rsidRPr="00C67802" w14:paraId="7568D7B4" w14:textId="77777777" w:rsidTr="003B6166">
        <w:tc>
          <w:tcPr>
            <w:tcW w:w="2547" w:type="dxa"/>
          </w:tcPr>
          <w:p w14:paraId="52B710BF" w14:textId="77777777" w:rsidR="00A51D93" w:rsidRPr="00C67802" w:rsidRDefault="00A51D93" w:rsidP="003B6166">
            <w:pPr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540A487A" w14:textId="77777777" w:rsidR="00A51D93" w:rsidRPr="00C67802" w:rsidRDefault="00A51D93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298B4909" w14:textId="77777777" w:rsidR="00A51D93" w:rsidRPr="00C67802" w:rsidRDefault="00A51D93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5F7DBA81" w14:textId="77777777" w:rsidR="00A51D93" w:rsidRPr="00C67802" w:rsidRDefault="00A51D93" w:rsidP="00E660CC">
            <w:pPr>
              <w:jc w:val="center"/>
              <w:rPr>
                <w:rFonts w:ascii="Arial" w:hAnsi="Arial" w:cs="Arial"/>
              </w:rPr>
            </w:pPr>
            <w:r w:rsidRPr="00C67802">
              <w:rPr>
                <w:rFonts w:ascii="Arial" w:hAnsi="Arial" w:cs="Arial"/>
              </w:rPr>
              <w:t>0</w:t>
            </w:r>
          </w:p>
        </w:tc>
      </w:tr>
    </w:tbl>
    <w:p w14:paraId="5228035C" w14:textId="77777777" w:rsidR="007F2D55" w:rsidRPr="00C67802" w:rsidRDefault="007F2D55">
      <w:pPr>
        <w:rPr>
          <w:rFonts w:ascii="Arial" w:hAnsi="Arial" w:cs="Arial"/>
          <w:b/>
        </w:rPr>
      </w:pPr>
    </w:p>
    <w:p w14:paraId="6415BAB5" w14:textId="7B10A5E7" w:rsidR="007F2D55" w:rsidRDefault="007F2D55">
      <w:pPr>
        <w:rPr>
          <w:rFonts w:ascii="Arial" w:hAnsi="Arial" w:cs="Arial"/>
          <w:b/>
        </w:rPr>
      </w:pPr>
    </w:p>
    <w:p w14:paraId="48B99929" w14:textId="5A6C6B7C" w:rsidR="0022769C" w:rsidRDefault="0022769C">
      <w:pPr>
        <w:rPr>
          <w:rFonts w:ascii="Arial" w:hAnsi="Arial" w:cs="Arial"/>
          <w:b/>
        </w:rPr>
      </w:pPr>
    </w:p>
    <w:p w14:paraId="0C644C9E" w14:textId="20747F90" w:rsidR="0022769C" w:rsidRDefault="0022769C">
      <w:pPr>
        <w:rPr>
          <w:rFonts w:ascii="Arial" w:hAnsi="Arial" w:cs="Arial"/>
          <w:b/>
        </w:rPr>
      </w:pPr>
    </w:p>
    <w:p w14:paraId="304E7594" w14:textId="5E987C9C" w:rsidR="00A04E9C" w:rsidRDefault="00A04E9C">
      <w:pPr>
        <w:rPr>
          <w:rFonts w:ascii="Arial" w:hAnsi="Arial" w:cs="Arial"/>
          <w:b/>
        </w:rPr>
      </w:pPr>
    </w:p>
    <w:p w14:paraId="1AF16695" w14:textId="65062E2D" w:rsidR="00A04E9C" w:rsidRDefault="00A04E9C">
      <w:pPr>
        <w:rPr>
          <w:rFonts w:ascii="Arial" w:hAnsi="Arial" w:cs="Arial"/>
          <w:b/>
        </w:rPr>
      </w:pPr>
    </w:p>
    <w:p w14:paraId="392651EF" w14:textId="3C273E65" w:rsidR="00A04E9C" w:rsidRDefault="00A04E9C">
      <w:pPr>
        <w:rPr>
          <w:rFonts w:ascii="Arial" w:hAnsi="Arial" w:cs="Arial"/>
          <w:b/>
        </w:rPr>
      </w:pPr>
    </w:p>
    <w:p w14:paraId="489179D7" w14:textId="39D9503A" w:rsidR="00A04E9C" w:rsidRDefault="00A04E9C">
      <w:pPr>
        <w:rPr>
          <w:rFonts w:ascii="Arial" w:hAnsi="Arial" w:cs="Arial"/>
          <w:b/>
        </w:rPr>
      </w:pPr>
    </w:p>
    <w:p w14:paraId="60E78913" w14:textId="2F488233" w:rsidR="00A04E9C" w:rsidRDefault="00A04E9C">
      <w:pPr>
        <w:rPr>
          <w:rFonts w:ascii="Arial" w:hAnsi="Arial" w:cs="Arial"/>
          <w:b/>
        </w:rPr>
      </w:pPr>
    </w:p>
    <w:p w14:paraId="0BB7AA6F" w14:textId="1118A22D" w:rsidR="00A04E9C" w:rsidRDefault="00A04E9C">
      <w:pPr>
        <w:rPr>
          <w:rFonts w:ascii="Arial" w:hAnsi="Arial" w:cs="Arial"/>
          <w:b/>
        </w:rPr>
      </w:pPr>
    </w:p>
    <w:p w14:paraId="791264D9" w14:textId="69E607F2" w:rsidR="00A04E9C" w:rsidRDefault="00A04E9C">
      <w:pPr>
        <w:rPr>
          <w:rFonts w:ascii="Arial" w:hAnsi="Arial" w:cs="Arial"/>
          <w:b/>
        </w:rPr>
      </w:pPr>
    </w:p>
    <w:p w14:paraId="38CBB198" w14:textId="05347D38" w:rsidR="00A04E9C" w:rsidRDefault="00A04E9C">
      <w:pPr>
        <w:rPr>
          <w:rFonts w:ascii="Arial" w:hAnsi="Arial" w:cs="Arial"/>
          <w:b/>
        </w:rPr>
      </w:pPr>
    </w:p>
    <w:p w14:paraId="49B46F96" w14:textId="09FF97FC" w:rsidR="00A04E9C" w:rsidRDefault="00A04E9C">
      <w:pPr>
        <w:rPr>
          <w:rFonts w:ascii="Arial" w:hAnsi="Arial" w:cs="Arial"/>
          <w:b/>
        </w:rPr>
      </w:pPr>
    </w:p>
    <w:p w14:paraId="2D764D9A" w14:textId="2F395637" w:rsidR="00A04E9C" w:rsidRDefault="00A04E9C">
      <w:pPr>
        <w:rPr>
          <w:rFonts w:ascii="Arial" w:hAnsi="Arial" w:cs="Arial"/>
          <w:b/>
        </w:rPr>
      </w:pPr>
    </w:p>
    <w:p w14:paraId="45AD476F" w14:textId="0390729F" w:rsidR="00A04E9C" w:rsidRDefault="00A04E9C">
      <w:pPr>
        <w:rPr>
          <w:rFonts w:ascii="Arial" w:hAnsi="Arial" w:cs="Arial"/>
          <w:b/>
        </w:rPr>
      </w:pPr>
    </w:p>
    <w:p w14:paraId="5789ED0A" w14:textId="40A0DF63" w:rsidR="00A04E9C" w:rsidRDefault="00A04E9C">
      <w:pPr>
        <w:rPr>
          <w:rFonts w:ascii="Arial" w:hAnsi="Arial" w:cs="Arial"/>
          <w:b/>
        </w:rPr>
      </w:pPr>
    </w:p>
    <w:p w14:paraId="76A6AB62" w14:textId="489E0C17" w:rsidR="00A04E9C" w:rsidRDefault="00720B8B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769DA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.3pt;width:441pt;height:555.75pt;z-index:251659264;mso-position-horizontal:center;mso-position-horizontal-relative:text;mso-position-vertical:absolute;mso-position-vertical-relative:text" wrapcoords="661 87 624 21338 6465 21513 14180 21513 14363 21513 18147 21513 20976 21338 20939 87 661 87">
            <v:imagedata r:id="rId7" o:title=""/>
            <w10:wrap type="tight"/>
          </v:shape>
          <o:OLEObject Type="Embed" ProgID="Visio.Drawing.15" ShapeID="_x0000_s1027" DrawAspect="Content" ObjectID="_1741609051" r:id="rId8"/>
        </w:object>
      </w:r>
    </w:p>
    <w:sectPr w:rsidR="00A04E9C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89E346" w14:textId="77777777" w:rsidR="00720B8B" w:rsidRDefault="00720B8B" w:rsidP="00F00C9B">
      <w:pPr>
        <w:spacing w:after="0" w:line="240" w:lineRule="auto"/>
      </w:pPr>
      <w:r>
        <w:separator/>
      </w:r>
    </w:p>
  </w:endnote>
  <w:endnote w:type="continuationSeparator" w:id="0">
    <w:p w14:paraId="1CB8115D" w14:textId="77777777" w:rsidR="00720B8B" w:rsidRDefault="00720B8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91B724" w14:textId="77777777" w:rsidR="00720B8B" w:rsidRDefault="00720B8B" w:rsidP="00F00C9B">
      <w:pPr>
        <w:spacing w:after="0" w:line="240" w:lineRule="auto"/>
      </w:pPr>
      <w:r>
        <w:separator/>
      </w:r>
    </w:p>
  </w:footnote>
  <w:footnote w:type="continuationSeparator" w:id="0">
    <w:p w14:paraId="66FEF24A" w14:textId="77777777" w:rsidR="00720B8B" w:rsidRDefault="00720B8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B79B94F" w14:textId="0118E5F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221E9" w:rsidRPr="00F221E9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17CFC">
          <w:rPr>
            <w:b/>
          </w:rPr>
          <w:t>4</w:t>
        </w:r>
      </w:p>
    </w:sdtContent>
  </w:sdt>
  <w:p w14:paraId="27C6D3D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80A75"/>
    <w:multiLevelType w:val="hybridMultilevel"/>
    <w:tmpl w:val="ED3E048E"/>
    <w:lvl w:ilvl="0" w:tplc="0CC8BD70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910BBA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9C6564"/>
    <w:multiLevelType w:val="hybridMultilevel"/>
    <w:tmpl w:val="3376ADB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EDA2437"/>
    <w:multiLevelType w:val="hybridMultilevel"/>
    <w:tmpl w:val="9266BE3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A90B10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5"/>
  </w:num>
  <w:num w:numId="4">
    <w:abstractNumId w:val="19"/>
  </w:num>
  <w:num w:numId="5">
    <w:abstractNumId w:val="8"/>
  </w:num>
  <w:num w:numId="6">
    <w:abstractNumId w:val="23"/>
  </w:num>
  <w:num w:numId="7">
    <w:abstractNumId w:val="14"/>
  </w:num>
  <w:num w:numId="8">
    <w:abstractNumId w:val="18"/>
  </w:num>
  <w:num w:numId="9">
    <w:abstractNumId w:val="12"/>
  </w:num>
  <w:num w:numId="10">
    <w:abstractNumId w:val="30"/>
  </w:num>
  <w:num w:numId="11">
    <w:abstractNumId w:val="26"/>
  </w:num>
  <w:num w:numId="12">
    <w:abstractNumId w:val="25"/>
  </w:num>
  <w:num w:numId="13">
    <w:abstractNumId w:val="5"/>
  </w:num>
  <w:num w:numId="14">
    <w:abstractNumId w:val="3"/>
  </w:num>
  <w:num w:numId="15">
    <w:abstractNumId w:val="13"/>
  </w:num>
  <w:num w:numId="16">
    <w:abstractNumId w:val="6"/>
  </w:num>
  <w:num w:numId="17">
    <w:abstractNumId w:val="29"/>
  </w:num>
  <w:num w:numId="18">
    <w:abstractNumId w:val="24"/>
  </w:num>
  <w:num w:numId="19">
    <w:abstractNumId w:val="22"/>
  </w:num>
  <w:num w:numId="20">
    <w:abstractNumId w:val="27"/>
  </w:num>
  <w:num w:numId="21">
    <w:abstractNumId w:val="7"/>
  </w:num>
  <w:num w:numId="22">
    <w:abstractNumId w:val="11"/>
  </w:num>
  <w:num w:numId="23">
    <w:abstractNumId w:val="20"/>
  </w:num>
  <w:num w:numId="24">
    <w:abstractNumId w:val="16"/>
  </w:num>
  <w:num w:numId="25">
    <w:abstractNumId w:val="28"/>
  </w:num>
  <w:num w:numId="26">
    <w:abstractNumId w:val="4"/>
  </w:num>
  <w:num w:numId="27">
    <w:abstractNumId w:val="10"/>
  </w:num>
  <w:num w:numId="28">
    <w:abstractNumId w:val="17"/>
  </w:num>
  <w:num w:numId="29">
    <w:abstractNumId w:val="1"/>
  </w:num>
  <w:num w:numId="30">
    <w:abstractNumId w:val="0"/>
  </w:num>
  <w:num w:numId="3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405F"/>
    <w:rsid w:val="000310DB"/>
    <w:rsid w:val="000475D8"/>
    <w:rsid w:val="000602BB"/>
    <w:rsid w:val="00067781"/>
    <w:rsid w:val="00074CC1"/>
    <w:rsid w:val="00084DFE"/>
    <w:rsid w:val="00094339"/>
    <w:rsid w:val="0009737B"/>
    <w:rsid w:val="000A6EC0"/>
    <w:rsid w:val="000D5ED5"/>
    <w:rsid w:val="000E3D04"/>
    <w:rsid w:val="000F69BE"/>
    <w:rsid w:val="00105400"/>
    <w:rsid w:val="001109B9"/>
    <w:rsid w:val="001125A4"/>
    <w:rsid w:val="001163B6"/>
    <w:rsid w:val="00136120"/>
    <w:rsid w:val="00136E68"/>
    <w:rsid w:val="0015302E"/>
    <w:rsid w:val="00161311"/>
    <w:rsid w:val="00177666"/>
    <w:rsid w:val="001A72B9"/>
    <w:rsid w:val="002012A4"/>
    <w:rsid w:val="0020797C"/>
    <w:rsid w:val="00216DC4"/>
    <w:rsid w:val="00222242"/>
    <w:rsid w:val="0022769C"/>
    <w:rsid w:val="00264C67"/>
    <w:rsid w:val="0026776C"/>
    <w:rsid w:val="00281218"/>
    <w:rsid w:val="00295502"/>
    <w:rsid w:val="0029582F"/>
    <w:rsid w:val="00296D53"/>
    <w:rsid w:val="002A5D5A"/>
    <w:rsid w:val="002C24DC"/>
    <w:rsid w:val="002C5559"/>
    <w:rsid w:val="002D4CC5"/>
    <w:rsid w:val="002F356F"/>
    <w:rsid w:val="00305467"/>
    <w:rsid w:val="0036573B"/>
    <w:rsid w:val="00381EC3"/>
    <w:rsid w:val="00385056"/>
    <w:rsid w:val="00386142"/>
    <w:rsid w:val="003905AF"/>
    <w:rsid w:val="0039353B"/>
    <w:rsid w:val="00393F9E"/>
    <w:rsid w:val="003A0EC8"/>
    <w:rsid w:val="003A3867"/>
    <w:rsid w:val="003A6FBC"/>
    <w:rsid w:val="003D5209"/>
    <w:rsid w:val="003E12AF"/>
    <w:rsid w:val="003E4020"/>
    <w:rsid w:val="003E4DD1"/>
    <w:rsid w:val="003F2EE4"/>
    <w:rsid w:val="003F3009"/>
    <w:rsid w:val="00424734"/>
    <w:rsid w:val="00426EC6"/>
    <w:rsid w:val="00427E70"/>
    <w:rsid w:val="00482F8F"/>
    <w:rsid w:val="00485F50"/>
    <w:rsid w:val="00490BD9"/>
    <w:rsid w:val="004B5B1D"/>
    <w:rsid w:val="004B7E79"/>
    <w:rsid w:val="004C15F7"/>
    <w:rsid w:val="004D51BA"/>
    <w:rsid w:val="004D51DC"/>
    <w:rsid w:val="004E4941"/>
    <w:rsid w:val="00524142"/>
    <w:rsid w:val="0054267C"/>
    <w:rsid w:val="00543C42"/>
    <w:rsid w:val="005519F8"/>
    <w:rsid w:val="005605FA"/>
    <w:rsid w:val="00573FED"/>
    <w:rsid w:val="0058056B"/>
    <w:rsid w:val="00594DE7"/>
    <w:rsid w:val="00596F82"/>
    <w:rsid w:val="005A721E"/>
    <w:rsid w:val="005D591A"/>
    <w:rsid w:val="005E1146"/>
    <w:rsid w:val="005E5C60"/>
    <w:rsid w:val="005F009F"/>
    <w:rsid w:val="005F2EBF"/>
    <w:rsid w:val="00622F94"/>
    <w:rsid w:val="0062491E"/>
    <w:rsid w:val="00625EEA"/>
    <w:rsid w:val="006546D7"/>
    <w:rsid w:val="006576F7"/>
    <w:rsid w:val="0066162E"/>
    <w:rsid w:val="00680B6E"/>
    <w:rsid w:val="00684C4C"/>
    <w:rsid w:val="00684D57"/>
    <w:rsid w:val="006937A3"/>
    <w:rsid w:val="00717CFC"/>
    <w:rsid w:val="00720B8B"/>
    <w:rsid w:val="00720EBA"/>
    <w:rsid w:val="007301EA"/>
    <w:rsid w:val="00752093"/>
    <w:rsid w:val="00762541"/>
    <w:rsid w:val="00766B47"/>
    <w:rsid w:val="007828F6"/>
    <w:rsid w:val="007A1CA1"/>
    <w:rsid w:val="007A343B"/>
    <w:rsid w:val="007B1618"/>
    <w:rsid w:val="007C159A"/>
    <w:rsid w:val="007C7E72"/>
    <w:rsid w:val="007E47BC"/>
    <w:rsid w:val="007E4AAC"/>
    <w:rsid w:val="007E6261"/>
    <w:rsid w:val="007F2D55"/>
    <w:rsid w:val="00834472"/>
    <w:rsid w:val="008605CD"/>
    <w:rsid w:val="00867101"/>
    <w:rsid w:val="0087354C"/>
    <w:rsid w:val="00883913"/>
    <w:rsid w:val="00892B08"/>
    <w:rsid w:val="008C0975"/>
    <w:rsid w:val="008C3C67"/>
    <w:rsid w:val="008E1E18"/>
    <w:rsid w:val="008E755A"/>
    <w:rsid w:val="009043C5"/>
    <w:rsid w:val="009345A3"/>
    <w:rsid w:val="009345E9"/>
    <w:rsid w:val="0093460B"/>
    <w:rsid w:val="00946685"/>
    <w:rsid w:val="00954CE5"/>
    <w:rsid w:val="0096389B"/>
    <w:rsid w:val="00983EAA"/>
    <w:rsid w:val="00986CDE"/>
    <w:rsid w:val="009A0404"/>
    <w:rsid w:val="009B13E9"/>
    <w:rsid w:val="009C1CF1"/>
    <w:rsid w:val="009D3987"/>
    <w:rsid w:val="009E5A00"/>
    <w:rsid w:val="009F408A"/>
    <w:rsid w:val="00A04E9C"/>
    <w:rsid w:val="00A33907"/>
    <w:rsid w:val="00A402CB"/>
    <w:rsid w:val="00A51D93"/>
    <w:rsid w:val="00A721B2"/>
    <w:rsid w:val="00A73083"/>
    <w:rsid w:val="00A77FA7"/>
    <w:rsid w:val="00A935BC"/>
    <w:rsid w:val="00A94625"/>
    <w:rsid w:val="00AC278A"/>
    <w:rsid w:val="00AC2E63"/>
    <w:rsid w:val="00AC5FCA"/>
    <w:rsid w:val="00AD5CE3"/>
    <w:rsid w:val="00AF0C7F"/>
    <w:rsid w:val="00B07493"/>
    <w:rsid w:val="00B12323"/>
    <w:rsid w:val="00B22EBF"/>
    <w:rsid w:val="00B24866"/>
    <w:rsid w:val="00B451A5"/>
    <w:rsid w:val="00B47D90"/>
    <w:rsid w:val="00B73FD8"/>
    <w:rsid w:val="00B8491A"/>
    <w:rsid w:val="00BB5C05"/>
    <w:rsid w:val="00BE617B"/>
    <w:rsid w:val="00BF216B"/>
    <w:rsid w:val="00C12717"/>
    <w:rsid w:val="00C2594A"/>
    <w:rsid w:val="00C371BD"/>
    <w:rsid w:val="00C5002F"/>
    <w:rsid w:val="00C67802"/>
    <w:rsid w:val="00C70AE0"/>
    <w:rsid w:val="00C829AD"/>
    <w:rsid w:val="00CC532B"/>
    <w:rsid w:val="00CF311F"/>
    <w:rsid w:val="00CF5109"/>
    <w:rsid w:val="00D0781A"/>
    <w:rsid w:val="00D53AA2"/>
    <w:rsid w:val="00D55B29"/>
    <w:rsid w:val="00D7216D"/>
    <w:rsid w:val="00DA6A26"/>
    <w:rsid w:val="00DB6691"/>
    <w:rsid w:val="00DC3980"/>
    <w:rsid w:val="00DC584C"/>
    <w:rsid w:val="00DE519C"/>
    <w:rsid w:val="00E34445"/>
    <w:rsid w:val="00E56130"/>
    <w:rsid w:val="00E57946"/>
    <w:rsid w:val="00E860BD"/>
    <w:rsid w:val="00E93CDB"/>
    <w:rsid w:val="00EB1FB5"/>
    <w:rsid w:val="00EC46A2"/>
    <w:rsid w:val="00EC4809"/>
    <w:rsid w:val="00F00C9B"/>
    <w:rsid w:val="00F102DF"/>
    <w:rsid w:val="00F20EB6"/>
    <w:rsid w:val="00F221E9"/>
    <w:rsid w:val="00F41BB2"/>
    <w:rsid w:val="00F5237B"/>
    <w:rsid w:val="00F708AA"/>
    <w:rsid w:val="00F8619D"/>
    <w:rsid w:val="00F86AD4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5B360F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9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</Pages>
  <Words>691</Words>
  <Characters>3801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2</cp:revision>
  <dcterms:created xsi:type="dcterms:W3CDTF">2023-03-09T22:09:00Z</dcterms:created>
  <dcterms:modified xsi:type="dcterms:W3CDTF">2023-03-29T21:31:00Z</dcterms:modified>
</cp:coreProperties>
</file>